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6388619"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2D18E9" w:rsidP="00CD7A23">
      <w:r>
        <w:t>http://service-test.samchat.com</w:t>
      </w:r>
      <w:r w:rsidR="00384A74" w:rsidRPr="00384A74">
        <w:t>: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2D18E9" w:rsidP="00E40305">
      <w:r>
        <w:t>http://service-test.samchat.com</w:t>
      </w:r>
      <w:r w:rsidR="007D6853" w:rsidRPr="007D6853">
        <w:t>: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2D18E9" w:rsidP="00F35A9F">
      <w:r>
        <w:t>http://service-test.samchat.com</w:t>
      </w:r>
      <w:r w:rsidR="00174531" w:rsidRPr="00174531">
        <w:t>: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6388620"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2D18E9" w:rsidP="001D5E48">
      <w:r>
        <w:t>http://service-test.samchat.com</w:t>
      </w:r>
      <w:r w:rsidR="003545A6" w:rsidRPr="003545A6">
        <w:t>:8081/sam_svr/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6388621"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6388622"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6388623"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2D18E9" w:rsidP="00A449C4">
      <w:r>
        <w:lastRenderedPageBreak/>
        <w:t>http://service-test.samchat.com</w:t>
      </w:r>
      <w:r w:rsidR="00044340" w:rsidRPr="00044340">
        <w:t>:8081/sam_svr/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6388624"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2D18E9" w:rsidP="00797056">
      <w:r>
        <w:t>http://service-test.samchat.com</w:t>
      </w:r>
      <w:r w:rsidR="00180923" w:rsidRPr="00180923">
        <w:t>: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6388625"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6388626"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2D18E9" w:rsidP="00370ECC">
      <w:r>
        <w:t>http://service-test.samchat.com</w:t>
      </w:r>
      <w:r w:rsidR="00666194" w:rsidRPr="00666194">
        <w:t>: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2D18E9" w:rsidP="00CF0509">
      <w:r>
        <w:t>http://service-test.samchat.com</w:t>
      </w:r>
      <w:r w:rsidR="007A1727" w:rsidRPr="007A1727">
        <w:t>: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2D18E9" w:rsidP="00F625BE">
      <w:r>
        <w:t>http://service-test.samchat.com</w:t>
      </w:r>
      <w:r w:rsidR="003E73D5" w:rsidRPr="003E73D5">
        <w:t>:8081/sam_svr/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6388627"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2D18E9" w:rsidP="003C6882">
      <w:r>
        <w:t>http://service-test.samchat.com</w:t>
      </w:r>
      <w:r w:rsidR="003473EE" w:rsidRPr="003473EE">
        <w:t>:8081/sam_svr/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6388628"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2D18E9" w:rsidP="00E53A3B">
      <w:r>
        <w:t>http://service-test.samchat.com</w:t>
      </w:r>
      <w:r w:rsidR="00C422B1" w:rsidRPr="00C422B1">
        <w:t>:8081/sam_svr/</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lastRenderedPageBreak/>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6388629"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lastRenderedPageBreak/>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316B23" w:rsidP="00B37602">
      <w:r w:rsidRPr="00316B23">
        <w:t>http://service-test.samchat.com:8081/sam_svr/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6388630"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lastRenderedPageBreak/>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2D18E9" w:rsidP="008401D2">
      <w:r>
        <w:t>http://service-test.samchat.com</w:t>
      </w:r>
      <w:r w:rsidR="008401D2" w:rsidRPr="00180923">
        <w:t>:8081/sam_svr/</w:t>
      </w:r>
      <w:bookmarkStart w:id="0" w:name="OLE_LINK1"/>
      <w:r w:rsidR="008401D2" w:rsidRPr="00180923">
        <w:t>api_1.0_</w:t>
      </w:r>
      <w:r w:rsidR="00445AFB" w:rsidRPr="00445AFB">
        <w:t>officialAccount</w:t>
      </w:r>
      <w:r w:rsidR="008401D2" w:rsidRPr="00180923">
        <w:t>_</w:t>
      </w:r>
      <w:r w:rsidR="00445AFB">
        <w:t>follow</w:t>
      </w:r>
      <w:r w:rsidR="008401D2" w:rsidRPr="00180923">
        <w:t>.do</w:t>
      </w:r>
      <w:bookmarkEnd w:id="0"/>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6388631"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2D18E9" w:rsidP="00A86322">
      <w:r>
        <w:t>http://service-test.samchat.com</w:t>
      </w:r>
      <w:r w:rsidR="00A86322" w:rsidRPr="00180923">
        <w:t>:8081/sam_svr/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6388632"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2D18E9" w:rsidP="00D55E79">
      <w:r>
        <w:t>http://service-test.samchat.com</w:t>
      </w:r>
      <w:r w:rsidR="00D55E79" w:rsidRPr="00180923">
        <w:t>:8081/sam_svr/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6388633"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lastRenderedPageBreak/>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2D18E9" w:rsidP="00F53BE2">
      <w:r>
        <w:t>http://service-test.samchat.com</w:t>
      </w:r>
      <w:r w:rsidR="00035BC9" w:rsidRPr="002D16A4">
        <w:t>: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lastRenderedPageBreak/>
        <w:t>测试地址</w:t>
      </w:r>
      <w:r>
        <w:t>：</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lastRenderedPageBreak/>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lastRenderedPageBreak/>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2D18E9" w:rsidP="00191EFF">
      <w:r>
        <w:t>http://service-test.samchat.com</w:t>
      </w:r>
      <w:r w:rsidR="00191EFF" w:rsidRPr="00EE646C">
        <w:t>: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6388634"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lastRenderedPageBreak/>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2D18E9" w:rsidP="00634636">
      <w:bookmarkStart w:id="1" w:name="OLE_LINK2"/>
      <w:r>
        <w:t>http://service-test.samchat.com</w:t>
      </w:r>
      <w:r w:rsidR="00DF2FC4" w:rsidRPr="00EE646C">
        <w:t>:8081/sam_svr</w:t>
      </w:r>
      <w:r w:rsidR="00DF2FC4" w:rsidRPr="00DF2FC4">
        <w:rPr>
          <w:rFonts w:ascii="Consolas" w:hAnsi="Consolas" w:cs="Consolas"/>
          <w:iCs/>
          <w:kern w:val="0"/>
          <w:sz w:val="20"/>
          <w:szCs w:val="20"/>
        </w:rPr>
        <w:t>/api_1.0_common_sendInviteMsg.do</w:t>
      </w:r>
    </w:p>
    <w:bookmarkEnd w:id="1"/>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6388635"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Pr="003F7408" w:rsidRDefault="002D18E9" w:rsidP="00943DDB">
      <w:r>
        <w:lastRenderedPageBreak/>
        <w:t>http://service-test.samchat.com</w:t>
      </w:r>
      <w:r w:rsidR="006A3EA6" w:rsidRPr="003F7408">
        <w:rPr>
          <w:rFonts w:ascii="Calibri" w:hAnsi="Calibri"/>
          <w:sz w:val="20"/>
          <w:szCs w:val="20"/>
        </w:rPr>
        <w:t>: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6388636"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lastRenderedPageBreak/>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2D18E9" w:rsidP="00D91CD3">
      <w:r>
        <w:t>http://service-test.samchat.com</w:t>
      </w:r>
      <w:r w:rsidR="00FD592E" w:rsidRPr="003F7408">
        <w:rPr>
          <w:rFonts w:ascii="Calibri" w:hAnsi="Calibri"/>
          <w:sz w:val="20"/>
          <w:szCs w:val="20"/>
        </w:rPr>
        <w:t>: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6388637" r:id="rId59"/>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2D18E9"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lastRenderedPageBreak/>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2D18E9"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alibri" w:hAnsi="Calibri"/>
          <w:sz w:val="20"/>
          <w:szCs w:val="20"/>
        </w:rPr>
        <w:t>: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2" o:title=""/>
          </v:shape>
          <o:OLEObject Type="Embed" ProgID="Visio.Drawing.11" ShapeID="_x0000_i1045" DrawAspect="Content" ObjectID="_1536388638" r:id="rId63"/>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lastRenderedPageBreak/>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2D18E9"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997182" w:rsidRPr="004C620D">
        <w:rPr>
          <w:rFonts w:ascii="Calibri" w:hAnsi="Calibri"/>
          <w:sz w:val="20"/>
          <w:szCs w:val="20"/>
        </w:rPr>
        <w:t>: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6388639"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2D18E9" w:rsidP="00B26F78">
      <w:r>
        <w:t>http://service-test.samchat.com</w:t>
      </w:r>
      <w:r w:rsidR="00B26F78" w:rsidRPr="00180923">
        <w:t>:8081/sam_svr/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6388640" r:id="rId69"/>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D27443" w:rsidRPr="00F800F1" w:rsidRDefault="00D27443" w:rsidP="003A6EC0">
      <w:r>
        <w:tab/>
      </w:r>
      <w:r>
        <w:tab/>
      </w:r>
      <w:r>
        <w:tab/>
        <w:t>"</w:t>
      </w:r>
      <w:r>
        <w:rPr>
          <w:rFonts w:hint="eastAsia"/>
        </w:rPr>
        <w:t>content</w:t>
      </w:r>
      <w:r>
        <w:t>_thumb"</w:t>
      </w:r>
      <w:r>
        <w:rPr>
          <w:rFonts w:hint="eastAsia"/>
        </w:rPr>
        <w:t>: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lastRenderedPageBreak/>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2D18E9" w:rsidP="00F800F1">
      <w:r>
        <w:t>http://service-test.samchat.com</w:t>
      </w:r>
      <w:r w:rsidR="008F1D90" w:rsidRPr="00175B48">
        <w:rPr>
          <w:rFonts w:ascii="Calibri" w:hAnsi="Calibri"/>
          <w:sz w:val="20"/>
          <w:szCs w:val="20"/>
        </w:rPr>
        <w:t>:8081/sam_svr</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6388641" r:id="rId71"/>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Default="00D715C3" w:rsidP="00175B48">
      <w:pPr>
        <w:rPr>
          <w:rFonts w:ascii="Consolas" w:hAnsi="Consolas" w:cs="Consolas"/>
          <w:i/>
          <w:iCs/>
          <w:sz w:val="20"/>
          <w:szCs w:val="20"/>
          <w:shd w:val="clear" w:color="auto" w:fill="E8F2FE"/>
        </w:rPr>
      </w:pPr>
      <w:hyperlink r:id="rId72" w:history="1">
        <w:r w:rsidR="002D18E9">
          <w:rPr>
            <w:rStyle w:val="aa"/>
          </w:rPr>
          <w:t>http://service-test.samchat.com</w:t>
        </w:r>
        <w:r w:rsidR="000C1A27" w:rsidRPr="00BC62BB">
          <w:rPr>
            <w:rStyle w:val="aa"/>
            <w:rFonts w:ascii="Calibri" w:hAnsi="Calibri"/>
            <w:sz w:val="20"/>
            <w:szCs w:val="20"/>
          </w:rPr>
          <w:t>:8081/sam_svr</w:t>
        </w:r>
        <w:r w:rsidR="000C1A27" w:rsidRPr="00BC62BB">
          <w:rPr>
            <w:rStyle w:val="aa"/>
            <w:rFonts w:ascii="Consolas" w:hAnsi="Consolas" w:cs="Consolas"/>
            <w:i/>
            <w:iCs/>
            <w:sz w:val="20"/>
            <w:szCs w:val="20"/>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C6679A">
      <w:pPr>
        <w:widowControl/>
        <w:jc w:val="left"/>
      </w:pPr>
      <w:r w:rsidRPr="00C6679A">
        <w:t xml:space="preserve">http://service-test.samchat.com:8081/sam_svr/api_1.0_profile_sendClientId.do </w:t>
      </w:r>
    </w:p>
    <w:p w:rsidR="00D20146" w:rsidRDefault="00D20146">
      <w:pPr>
        <w:widowControl/>
        <w:jc w:val="left"/>
      </w:pPr>
    </w:p>
    <w:p w:rsidR="00D20146" w:rsidRDefault="00D20146" w:rsidP="00D20146">
      <w:pPr>
        <w:pStyle w:val="2"/>
        <w:numPr>
          <w:ilvl w:val="1"/>
          <w:numId w:val="15"/>
        </w:numPr>
      </w:pPr>
      <w:r>
        <w:t>Seq-</w:t>
      </w:r>
      <w:r w:rsidR="00D070C8">
        <w:t>Query</w:t>
      </w:r>
      <w:r w:rsidR="00CD2699">
        <w:t>StateD</w:t>
      </w:r>
      <w:r w:rsidR="00D070C8">
        <w:t>ate</w:t>
      </w:r>
    </w:p>
    <w:p w:rsidR="00D20146" w:rsidRDefault="00D20146" w:rsidP="00D20146">
      <w:pPr>
        <w:rPr>
          <w:rFonts w:hint="eastAsia"/>
        </w:rPr>
      </w:pPr>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pPr>
        <w:rPr>
          <w:rFonts w:hint="eastAsia"/>
        </w:rPr>
      </w:pPr>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t>“</w:t>
      </w:r>
      <w:r>
        <w:rPr>
          <w:rFonts w:hint="eastAsia"/>
        </w:rPr>
        <w:t>servicer_</w:t>
      </w:r>
      <w:r>
        <w:t>list”: 123123,</w:t>
      </w:r>
    </w:p>
    <w:p w:rsidR="00B304B6" w:rsidRDefault="00B304B6" w:rsidP="00B304B6">
      <w:r>
        <w:tab/>
        <w:t xml:space="preserve">    </w:t>
      </w:r>
      <w:r>
        <w:t>“customer</w:t>
      </w:r>
      <w:r>
        <w:rPr>
          <w:rFonts w:hint="eastAsia"/>
        </w:rPr>
        <w:t>_</w:t>
      </w:r>
      <w:r>
        <w:t>list”: 123123,</w:t>
      </w:r>
    </w:p>
    <w:p w:rsidR="00B304B6" w:rsidRDefault="00B304B6" w:rsidP="00B304B6">
      <w:r>
        <w:tab/>
        <w:t xml:space="preserve">    </w:t>
      </w:r>
      <w:r>
        <w:t>“follow_list”:12312</w:t>
      </w:r>
    </w:p>
    <w:p w:rsidR="00D20146" w:rsidRDefault="0085181D" w:rsidP="00D20146">
      <w:pPr>
        <w:rPr>
          <w:rFonts w:hint="eastAsia"/>
        </w:rPr>
      </w:pPr>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49690D" w:rsidRDefault="00D20146" w:rsidP="00D20146">
      <w:pPr>
        <w:widowControl/>
        <w:jc w:val="left"/>
        <w:rPr>
          <w:rFonts w:eastAsia="宋体"/>
          <w:b/>
          <w:bCs/>
          <w:kern w:val="44"/>
          <w:sz w:val="44"/>
          <w:szCs w:val="44"/>
        </w:rPr>
      </w:pPr>
      <w:r w:rsidRPr="00C6679A">
        <w:t>http://service-test.samchat.com:8081/sam_svr/api_1.0_profile_</w:t>
      </w:r>
      <w:bookmarkStart w:id="2" w:name="_GoBack"/>
      <w:bookmarkEnd w:id="2"/>
      <w:r w:rsidR="00F329C0">
        <w:t>queryStateD</w:t>
      </w:r>
      <w:r w:rsidR="00F329C0">
        <w:t>ate</w:t>
      </w:r>
      <w:r w:rsidRPr="00C6679A">
        <w:t xml:space="preserve">.do </w:t>
      </w:r>
      <w:r w:rsidR="0049690D">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6765" w:rsidRDefault="00C06765" w:rsidP="00552579">
      <w:r>
        <w:separator/>
      </w:r>
    </w:p>
  </w:endnote>
  <w:endnote w:type="continuationSeparator" w:id="0">
    <w:p w:rsidR="00C06765" w:rsidRDefault="00C06765"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6765" w:rsidRDefault="00C06765" w:rsidP="00552579">
      <w:r>
        <w:separator/>
      </w:r>
    </w:p>
  </w:footnote>
  <w:footnote w:type="continuationSeparator" w:id="0">
    <w:p w:rsidR="00C06765" w:rsidRDefault="00C06765"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15C3" w:rsidRDefault="00D715C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347E"/>
    <w:rsid w:val="00024214"/>
    <w:rsid w:val="0002497F"/>
    <w:rsid w:val="00026980"/>
    <w:rsid w:val="00031528"/>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45E1"/>
    <w:rsid w:val="00105F02"/>
    <w:rsid w:val="00115906"/>
    <w:rsid w:val="0011696E"/>
    <w:rsid w:val="001207E1"/>
    <w:rsid w:val="00122F30"/>
    <w:rsid w:val="001257FF"/>
    <w:rsid w:val="001304DC"/>
    <w:rsid w:val="00130767"/>
    <w:rsid w:val="0013312C"/>
    <w:rsid w:val="001337CE"/>
    <w:rsid w:val="001363AF"/>
    <w:rsid w:val="001418C3"/>
    <w:rsid w:val="00144B2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2162E"/>
    <w:rsid w:val="0023084C"/>
    <w:rsid w:val="00231869"/>
    <w:rsid w:val="0023208E"/>
    <w:rsid w:val="00235A62"/>
    <w:rsid w:val="0023743D"/>
    <w:rsid w:val="00241133"/>
    <w:rsid w:val="002531F6"/>
    <w:rsid w:val="00255262"/>
    <w:rsid w:val="002617EB"/>
    <w:rsid w:val="00261DC8"/>
    <w:rsid w:val="00273C3E"/>
    <w:rsid w:val="00277ADE"/>
    <w:rsid w:val="00281A99"/>
    <w:rsid w:val="00285053"/>
    <w:rsid w:val="00291AF2"/>
    <w:rsid w:val="00294C35"/>
    <w:rsid w:val="00294CA6"/>
    <w:rsid w:val="002955F3"/>
    <w:rsid w:val="00295F65"/>
    <w:rsid w:val="00296C3B"/>
    <w:rsid w:val="00296DA5"/>
    <w:rsid w:val="002A136E"/>
    <w:rsid w:val="002A45DF"/>
    <w:rsid w:val="002A57F3"/>
    <w:rsid w:val="002A7A3A"/>
    <w:rsid w:val="002B2AA5"/>
    <w:rsid w:val="002B42FB"/>
    <w:rsid w:val="002B7EF8"/>
    <w:rsid w:val="002C007A"/>
    <w:rsid w:val="002C270C"/>
    <w:rsid w:val="002C2AD2"/>
    <w:rsid w:val="002C3EF3"/>
    <w:rsid w:val="002C4702"/>
    <w:rsid w:val="002D16A4"/>
    <w:rsid w:val="002D18E9"/>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16B23"/>
    <w:rsid w:val="00321056"/>
    <w:rsid w:val="003222B1"/>
    <w:rsid w:val="0032309A"/>
    <w:rsid w:val="003233E8"/>
    <w:rsid w:val="00330DB2"/>
    <w:rsid w:val="00331A76"/>
    <w:rsid w:val="00334AF2"/>
    <w:rsid w:val="00335C2E"/>
    <w:rsid w:val="00337C34"/>
    <w:rsid w:val="00341A22"/>
    <w:rsid w:val="00345791"/>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3265"/>
    <w:rsid w:val="0040592E"/>
    <w:rsid w:val="00405BB9"/>
    <w:rsid w:val="00406ED9"/>
    <w:rsid w:val="0041536C"/>
    <w:rsid w:val="00416E74"/>
    <w:rsid w:val="00420607"/>
    <w:rsid w:val="004209D0"/>
    <w:rsid w:val="004222B7"/>
    <w:rsid w:val="00426B34"/>
    <w:rsid w:val="0043236E"/>
    <w:rsid w:val="00433D6C"/>
    <w:rsid w:val="0044158C"/>
    <w:rsid w:val="00442F19"/>
    <w:rsid w:val="00443836"/>
    <w:rsid w:val="00444DB8"/>
    <w:rsid w:val="00445AFB"/>
    <w:rsid w:val="00446AF2"/>
    <w:rsid w:val="00451534"/>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08B1"/>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B47"/>
    <w:rsid w:val="00563537"/>
    <w:rsid w:val="00564DB1"/>
    <w:rsid w:val="00566EC3"/>
    <w:rsid w:val="00566F1D"/>
    <w:rsid w:val="005714AF"/>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E4746"/>
    <w:rsid w:val="005F6AD6"/>
    <w:rsid w:val="005F72A2"/>
    <w:rsid w:val="00601DBF"/>
    <w:rsid w:val="006067EA"/>
    <w:rsid w:val="0061242C"/>
    <w:rsid w:val="00613AB0"/>
    <w:rsid w:val="00614D57"/>
    <w:rsid w:val="00615EFE"/>
    <w:rsid w:val="00621F8E"/>
    <w:rsid w:val="00622E74"/>
    <w:rsid w:val="00624F62"/>
    <w:rsid w:val="00625BBB"/>
    <w:rsid w:val="006300AF"/>
    <w:rsid w:val="00631867"/>
    <w:rsid w:val="00633195"/>
    <w:rsid w:val="00634636"/>
    <w:rsid w:val="00637A19"/>
    <w:rsid w:val="00642616"/>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B42E8"/>
    <w:rsid w:val="006C1D61"/>
    <w:rsid w:val="006C3178"/>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6553"/>
    <w:rsid w:val="00797056"/>
    <w:rsid w:val="007A0E13"/>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941"/>
    <w:rsid w:val="00846961"/>
    <w:rsid w:val="0085181D"/>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BE9"/>
    <w:rsid w:val="00980D7D"/>
    <w:rsid w:val="00983955"/>
    <w:rsid w:val="00991E30"/>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04B6"/>
    <w:rsid w:val="00B32C2F"/>
    <w:rsid w:val="00B35C3D"/>
    <w:rsid w:val="00B36620"/>
    <w:rsid w:val="00B368F2"/>
    <w:rsid w:val="00B37602"/>
    <w:rsid w:val="00B42D22"/>
    <w:rsid w:val="00B479F4"/>
    <w:rsid w:val="00B51102"/>
    <w:rsid w:val="00B613CA"/>
    <w:rsid w:val="00B62C30"/>
    <w:rsid w:val="00B6746D"/>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E046B"/>
    <w:rsid w:val="00BE5EC6"/>
    <w:rsid w:val="00BE68B1"/>
    <w:rsid w:val="00BF334A"/>
    <w:rsid w:val="00BF420C"/>
    <w:rsid w:val="00C02C40"/>
    <w:rsid w:val="00C06765"/>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66E5"/>
    <w:rsid w:val="00CD73BA"/>
    <w:rsid w:val="00CD7A23"/>
    <w:rsid w:val="00CE1FD4"/>
    <w:rsid w:val="00CE7501"/>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5C3"/>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DA6"/>
    <w:rsid w:val="00E40305"/>
    <w:rsid w:val="00E40830"/>
    <w:rsid w:val="00E41B1B"/>
    <w:rsid w:val="00E43988"/>
    <w:rsid w:val="00E43E66"/>
    <w:rsid w:val="00E47CFF"/>
    <w:rsid w:val="00E53A3B"/>
    <w:rsid w:val="00E53CFC"/>
    <w:rsid w:val="00E562C5"/>
    <w:rsid w:val="00E5788B"/>
    <w:rsid w:val="00E62337"/>
    <w:rsid w:val="00E6713F"/>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1F5B06"/>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6C88F-5DCF-496B-9E5A-000904CE53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4</TotalTime>
  <Pages>50</Pages>
  <Words>4388</Words>
  <Characters>25016</Characters>
  <Application>Microsoft Office Word</Application>
  <DocSecurity>0</DocSecurity>
  <Lines>208</Lines>
  <Paragraphs>58</Paragraphs>
  <ScaleCrop>false</ScaleCrop>
  <Company/>
  <LinksUpToDate>false</LinksUpToDate>
  <CharactersWithSpaces>29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529</cp:revision>
  <dcterms:created xsi:type="dcterms:W3CDTF">2016-07-15T02:39:00Z</dcterms:created>
  <dcterms:modified xsi:type="dcterms:W3CDTF">2016-09-26T01:46:00Z</dcterms:modified>
</cp:coreProperties>
</file>